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 w:rsidR="0012049B" w:rsidRDefault="0012049B">
      <w:pPr>
        <w:widowControl/>
        <w:jc w:val="left"/>
      </w:pPr>
      <w:r>
        <w:br w:type="page"/>
      </w:r>
    </w:p>
    <w:p w:rsidR="00CE7C7B" w:rsidRDefault="0012049B" w:rsidP="00CE7C7B">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9174AD" w:rsidP="00CE7C7B">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经理发现项目进度反而更慢他就会投入更多的人力，这种恶行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lastRenderedPageBreak/>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w:t>
      </w:r>
      <w:r>
        <w:rPr>
          <w:rFonts w:asciiTheme="minorEastAsia" w:hAnsiTheme="minorEastAsia" w:hint="eastAsia"/>
        </w:rPr>
        <w:lastRenderedPageBreak/>
        <w:t>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8" o:title=""/>
          </v:shape>
          <o:OLEObject Type="Embed" ProgID="Visio.Drawing.15" ShapeID="_x0000_i1025" DrawAspect="Content" ObjectID="_1557828742" r:id="rId9"/>
        </w:object>
      </w:r>
    </w:p>
    <w:p w:rsidR="00CE7C7B" w:rsidRDefault="00D00E94" w:rsidP="008F10DD">
      <w:pPr>
        <w:spacing w:line="360" w:lineRule="auto"/>
      </w:pPr>
      <w:r>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10pt;height:216.75pt" o:ole="">
            <v:imagedata r:id="rId10" o:title=""/>
          </v:shape>
          <o:OLEObject Type="Embed" ProgID="Visio.Drawing.15" ShapeID="_x0000_i1026" DrawAspect="Content" ObjectID="_1557828743" r:id="rId11"/>
        </w:object>
      </w:r>
    </w:p>
    <w:p w:rsidR="00CE7C7B" w:rsidRDefault="007D0E8A" w:rsidP="00897852">
      <w:pPr>
        <w:spacing w:line="360" w:lineRule="auto"/>
        <w:jc w:val="center"/>
      </w:pPr>
      <w:r>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2" o:title=""/>
          </v:shape>
          <o:OLEObject Type="Embed" ProgID="Visio.Drawing.15" ShapeID="_x0000_i1027" DrawAspect="Content" ObjectID="_1557828744" r:id="rId13"/>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4" o:title=""/>
          </v:shape>
          <o:OLEObject Type="Embed" ProgID="Visio.Drawing.15" ShapeID="_x0000_i1028" DrawAspect="Content" ObjectID="_1557828745" r:id="rId15"/>
        </w:object>
      </w:r>
      <w:r w:rsidR="00343F73">
        <w:rPr>
          <w:rFonts w:hint="eastAsia"/>
        </w:rPr>
        <w:t>游客、普通用户和管理员用例图</w: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6" o:title=""/>
          </v:shape>
          <o:OLEObject Type="Embed" ProgID="Visio.Drawing.15" ShapeID="_x0000_i1029" DrawAspect="Content" ObjectID="_1557828746" r:id="rId17"/>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8" o:title=""/>
          </v:shape>
          <o:OLEObject Type="Embed" ProgID="Visio.Drawing.15" ShapeID="_x0000_i1030" DrawAspect="Content" ObjectID="_1557828747" r:id="rId19"/>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75pt;height:129.75pt" o:ole="">
            <v:imagedata r:id="rId20" o:title=""/>
          </v:shape>
          <o:OLEObject Type="Embed" ProgID="Visio.Drawing.15" ShapeID="_x0000_i1031" DrawAspect="Content" ObjectID="_1557828748" r:id="rId21"/>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2" o:title=""/>
          </v:shape>
          <o:OLEObject Type="Embed" ProgID="Visio.Drawing.15" ShapeID="_x0000_i1032" DrawAspect="Content" ObjectID="_1557828749" r:id="rId23"/>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4" o:title=""/>
          </v:shape>
          <o:OLEObject Type="Embed" ProgID="Visio.Drawing.15" ShapeID="_x0000_i1033" DrawAspect="Content" ObjectID="_1557828750" r:id="rId25"/>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6" o:title=""/>
          </v:shape>
          <o:OLEObject Type="Embed" ProgID="Visio.Drawing.15" ShapeID="_x0000_i1034" DrawAspect="Content" ObjectID="_1557828751" r:id="rId27"/>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3.75pt;height:252pt" o:ole="">
            <v:imagedata r:id="rId28" o:title=""/>
          </v:shape>
          <o:OLEObject Type="Embed" ProgID="Visio.Drawing.15" ShapeID="_x0000_i1035" DrawAspect="Content" ObjectID="_1557828752" r:id="rId29"/>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5F1CFC" w:rsidRDefault="005F1CFC" w:rsidP="005F1CFC">
      <w:pPr>
        <w:spacing w:line="360" w:lineRule="auto"/>
        <w:rPr>
          <w:rFonts w:asciiTheme="minorEastAsia" w:eastAsiaTheme="minorEastAsia" w:hAnsiTheme="minorEastAsia"/>
        </w:rPr>
      </w:pPr>
    </w:p>
    <w:p w:rsidR="001D7438" w:rsidRDefault="001D7438" w:rsidP="005F1CFC">
      <w:pPr>
        <w:spacing w:line="360" w:lineRule="auto"/>
        <w:rPr>
          <w:rFonts w:asciiTheme="minorEastAsia" w:eastAsiaTheme="minorEastAsia" w:hAnsiTheme="minorEastAsia"/>
        </w:rPr>
      </w:pPr>
    </w:p>
    <w:p w:rsidR="00996F57" w:rsidRDefault="00996F57" w:rsidP="005F1CFC">
      <w:pPr>
        <w:spacing w:line="360" w:lineRule="auto"/>
        <w:rPr>
          <w:rFonts w:asciiTheme="minorEastAsia" w:eastAsiaTheme="minorEastAsia" w:hAnsiTheme="minorEastAsia"/>
        </w:rPr>
      </w:pPr>
    </w:p>
    <w:p w:rsidR="00996F57" w:rsidRPr="00862AF8" w:rsidRDefault="00996F57" w:rsidP="005F1CFC">
      <w:pPr>
        <w:spacing w:line="360" w:lineRule="auto"/>
        <w:rPr>
          <w:rFonts w:asciiTheme="minorEastAsia" w:eastAsiaTheme="minorEastAsia" w:hAnsiTheme="minorEastAsia" w:hint="eastAsia"/>
        </w:rPr>
      </w:pPr>
      <w:bookmarkStart w:id="0" w:name="_GoBack"/>
      <w:bookmarkEnd w:id="0"/>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lastRenderedPageBreak/>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30" o:title=""/>
          </v:shape>
          <o:OLEObject Type="Embed" ProgID="Visio.Drawing.15" ShapeID="_x0000_i1036" DrawAspect="Content" ObjectID="_1557828753" r:id="rId31"/>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w:t>
      </w:r>
      <w:r w:rsidR="00A6106A">
        <w:rPr>
          <w:rFonts w:cs="Times New Roman" w:hint="eastAsia"/>
        </w:rPr>
        <w:lastRenderedPageBreak/>
        <w:t>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lastRenderedPageBreak/>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w:t>
      </w:r>
      <w:r>
        <w:rPr>
          <w:rFonts w:cs="Times New Roman" w:hint="eastAsia"/>
        </w:rPr>
        <w:lastRenderedPageBreak/>
        <w:t>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52.5pt;height:302.25pt" o:ole="">
            <v:imagedata r:id="rId32" o:title=""/>
          </v:shape>
          <o:OLEObject Type="Embed" ProgID="Visio.Drawing.15" ShapeID="_x0000_i1037" DrawAspect="Content" ObjectID="_1557828754" r:id="rId33"/>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2.25pt;height:108pt" o:ole="">
            <v:imagedata r:id="rId34" o:title=""/>
          </v:shape>
          <o:OLEObject Type="Embed" ProgID="Visio.Drawing.15" ShapeID="_x0000_i1038" DrawAspect="Content" ObjectID="_1557828755" r:id="rId35"/>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5pt" o:ole="">
            <v:imagedata r:id="rId36" o:title=""/>
          </v:shape>
          <o:OLEObject Type="Embed" ProgID="Visio.Drawing.15" ShapeID="_x0000_i1039" DrawAspect="Content" ObjectID="_1557828756" r:id="rId37"/>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w:t>
      </w:r>
      <w:r>
        <w:rPr>
          <w:rFonts w:hint="eastAsia"/>
        </w:rPr>
        <w:lastRenderedPageBreak/>
        <w:t>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5pt;height:136.5pt" o:ole="">
            <v:imagedata r:id="rId38" o:title=""/>
          </v:shape>
          <o:OLEObject Type="Embed" ProgID="Visio.Drawing.15" ShapeID="_x0000_i1040" DrawAspect="Content" ObjectID="_1557828757" r:id="rId39"/>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5pt;height:2in" o:ole="">
            <v:imagedata r:id="rId40" o:title=""/>
          </v:shape>
          <o:OLEObject Type="Embed" ProgID="Visio.Drawing.15" ShapeID="_x0000_i1041" DrawAspect="Content" ObjectID="_1557828758" r:id="rId41"/>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w:t>
      </w:r>
      <w:r w:rsidR="00B36E2D">
        <w:lastRenderedPageBreak/>
        <w:t>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5pt;height:136.5pt" o:ole="">
            <v:imagedata r:id="rId42" o:title=""/>
          </v:shape>
          <o:OLEObject Type="Embed" ProgID="Visio.Drawing.15" ShapeID="_x0000_i1042" DrawAspect="Content" ObjectID="_1557828759" r:id="rId43"/>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5pt;height:100.5pt" o:ole="">
            <v:imagedata r:id="rId44" o:title=""/>
          </v:shape>
          <o:OLEObject Type="Embed" ProgID="Visio.Drawing.15" ShapeID="_x0000_i1043" DrawAspect="Content" ObjectID="_1557828760" r:id="rId45"/>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5pt;height:100.5pt" o:ole="">
            <v:imagedata r:id="rId46" o:title=""/>
          </v:shape>
          <o:OLEObject Type="Embed" ProgID="Visio.Drawing.15" ShapeID="_x0000_i1044" DrawAspect="Content" ObjectID="_1557828761" r:id="rId47"/>
        </w:object>
      </w:r>
    </w:p>
    <w:p w:rsidR="00032645" w:rsidRDefault="00032645" w:rsidP="00032645">
      <w:pPr>
        <w:spacing w:line="360" w:lineRule="auto"/>
        <w:ind w:firstLineChars="200" w:firstLine="480"/>
        <w:jc w:val="center"/>
        <w:rPr>
          <w:rFonts w:asciiTheme="minorEastAsia" w:eastAsiaTheme="minorEastAsia" w:hAnsiTheme="minorEastAsia"/>
        </w:rPr>
      </w:pPr>
      <w:r>
        <w:lastRenderedPageBreak/>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C7684C" w:rsidP="00E8340B">
      <w:pPr>
        <w:spacing w:line="360" w:lineRule="auto"/>
        <w:jc w:val="center"/>
      </w:pPr>
      <w:r>
        <w:object w:dxaOrig="3720" w:dyaOrig="2280">
          <v:shape id="_x0000_i1045" type="#_x0000_t75" style="width:186.75pt;height:115.5pt" o:ole="">
            <v:imagedata r:id="rId48" o:title=""/>
          </v:shape>
          <o:OLEObject Type="Embed" ProgID="Visio.Drawing.15" ShapeID="_x0000_i1045" DrawAspect="Content" ObjectID="_1557828762" r:id="rId49"/>
        </w:object>
      </w:r>
    </w:p>
    <w:p w:rsidR="00F7030D" w:rsidRDefault="00F7030D" w:rsidP="00E8340B">
      <w:pPr>
        <w:spacing w:line="360" w:lineRule="auto"/>
        <w:jc w:val="center"/>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5pt;height:100.5pt" o:ole="">
            <v:imagedata r:id="rId50" o:title=""/>
          </v:shape>
          <o:OLEObject Type="Embed" ProgID="Visio.Drawing.15" ShapeID="_x0000_i1046" DrawAspect="Content" ObjectID="_1557828763" r:id="rId51"/>
        </w:object>
      </w:r>
    </w:p>
    <w:p w:rsidR="007327ED" w:rsidRDefault="007327ED" w:rsidP="00E8340B">
      <w:pPr>
        <w:spacing w:line="360" w:lineRule="auto"/>
        <w:jc w:val="center"/>
      </w:pPr>
      <w:r>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5pt;height:115.5pt" o:ole="">
            <v:imagedata r:id="rId52" o:title=""/>
          </v:shape>
          <o:OLEObject Type="Embed" ProgID="Visio.Drawing.15" ShapeID="_x0000_i1047" DrawAspect="Content" ObjectID="_1557828764" r:id="rId53"/>
        </w:object>
      </w:r>
    </w:p>
    <w:p w:rsidR="002B0FDB" w:rsidRDefault="002B0FDB" w:rsidP="00E8340B">
      <w:pPr>
        <w:spacing w:line="360" w:lineRule="auto"/>
        <w:jc w:val="center"/>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5pt;height:100.5pt" o:ole="">
            <v:imagedata r:id="rId54" o:title=""/>
          </v:shape>
          <o:OLEObject Type="Embed" ProgID="Visio.Drawing.15" ShapeID="_x0000_i1048" DrawAspect="Content" ObjectID="_1557828765" r:id="rId55"/>
        </w:object>
      </w:r>
    </w:p>
    <w:p w:rsidR="007A288F" w:rsidRDefault="007A288F" w:rsidP="00E8340B">
      <w:pPr>
        <w:spacing w:line="360" w:lineRule="auto"/>
        <w:jc w:val="center"/>
      </w:pPr>
      <w:r>
        <w:lastRenderedPageBreak/>
        <w:t>CommentDAL</w:t>
      </w:r>
      <w:r>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t>Login.aspx</w:t>
      </w:r>
      <w:r>
        <w:rPr>
          <w:rFonts w:cs="Times New Roman" w:hint="eastAsia"/>
        </w:rPr>
        <w:t>为用户登录界面。。用户单击登录按钮后，服务器校验用户输入的账户与密码是否匹配。如果账户和密码正确，服务器记录登录状态，用户浏览器自动跳转到用户工作空间界面；如果出现错误则要求用户重新输入登录凭据。</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lastRenderedPageBreak/>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户权限，如果符合创建规则，则记录新分支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Pr="003631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6667" cy="3180952"/>
                    </a:xfrm>
                    <a:prstGeom prst="rect">
                      <a:avLst/>
                    </a:prstGeom>
                  </pic:spPr>
                </pic:pic>
              </a:graphicData>
            </a:graphic>
          </wp:inline>
        </w:drawing>
      </w:r>
    </w:p>
    <w:p w:rsidR="0099758F" w:rsidRDefault="0099758F" w:rsidP="0099758F">
      <w:pPr>
        <w:spacing w:line="360" w:lineRule="auto"/>
        <w:jc w:val="center"/>
      </w:pPr>
      <w:r>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6D6EA8">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w:t>
      </w:r>
      <w:r>
        <w:rPr>
          <w:rFonts w:hint="eastAsia"/>
        </w:rPr>
        <w:lastRenderedPageBreak/>
        <w:t>在头部指定</w:t>
      </w:r>
      <w:r>
        <w:rPr>
          <w:rFonts w:hint="eastAsia"/>
        </w:rPr>
        <w:t>Content-Length</w:t>
      </w:r>
      <w:r>
        <w:rPr>
          <w:rFonts w:hint="eastAsia"/>
        </w:rPr>
        <w:t>字段，即系带数据的长度，服务器协议组件会解析该字段数据并和数据长度对比，如果长度不符，则丢弃数据。</w:t>
      </w:r>
      <w:r w:rsidR="000F7A6D">
        <w:rPr>
          <w:rFonts w:hint="eastAsia"/>
        </w:rPr>
        <w:t>协议格式如下：</w:t>
      </w:r>
    </w:p>
    <w:p w:rsidR="006D6EA8" w:rsidRDefault="006D6EA8" w:rsidP="006D6EA8">
      <w:pPr>
        <w:spacing w:line="360" w:lineRule="auto"/>
        <w:ind w:firstLineChars="200" w:firstLine="480"/>
      </w:pPr>
      <w:r>
        <w:t>key1:value1\r\n</w:t>
      </w:r>
    </w:p>
    <w:p w:rsidR="006D6EA8" w:rsidRDefault="006D6EA8" w:rsidP="006D6EA8">
      <w:pPr>
        <w:spacing w:line="360" w:lineRule="auto"/>
        <w:ind w:firstLineChars="200" w:firstLine="480"/>
      </w:pPr>
      <w:r>
        <w:t>key2:value2\r\n</w:t>
      </w:r>
    </w:p>
    <w:p w:rsidR="006D6EA8" w:rsidRDefault="006D6EA8" w:rsidP="006D6EA8">
      <w:pPr>
        <w:spacing w:line="360" w:lineRule="auto"/>
        <w:ind w:firstLineChars="200" w:firstLine="480"/>
      </w:pPr>
      <w:r>
        <w:t>[ContentLength:2333\r\n]</w:t>
      </w:r>
    </w:p>
    <w:p w:rsidR="00AF3E4D" w:rsidRDefault="006D6EA8" w:rsidP="006D6EA8">
      <w:pPr>
        <w:spacing w:line="360" w:lineRule="auto"/>
        <w:ind w:firstLineChars="200" w:firstLine="480"/>
      </w:pPr>
      <w:r>
        <w:t>\r\n</w:t>
      </w:r>
    </w:p>
    <w:p w:rsidR="006D6EA8" w:rsidRDefault="006D6EA8" w:rsidP="006D6EA8">
      <w:pPr>
        <w:spacing w:line="360" w:lineRule="auto"/>
        <w:ind w:firstLineChars="200" w:firstLine="480"/>
      </w:pPr>
      <w:r>
        <w:t>[Content]</w:t>
      </w:r>
    </w:p>
    <w:p w:rsidR="00221E67" w:rsidRDefault="0014557F" w:rsidP="0014557F">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个文件流对象，将文件流对应到指定文件，读取文件内容，对读取到的进行操作，最后关闭文件流。</w:t>
      </w:r>
    </w:p>
    <w:p w:rsidR="00221E67" w:rsidRDefault="00221E67" w:rsidP="0014557F">
      <w:pPr>
        <w:spacing w:line="360" w:lineRule="auto"/>
        <w:ind w:firstLineChars="200" w:firstLine="480"/>
      </w:pPr>
      <w:r>
        <w:rPr>
          <w:rFonts w:hint="eastAsia"/>
        </w:rPr>
        <w:t>通常情况下，当这个线程运行到</w:t>
      </w:r>
      <w:r w:rsidR="008F5B65">
        <w:rPr>
          <w:rFonts w:hint="eastAsia"/>
        </w:rPr>
        <w:t>读函数</w:t>
      </w:r>
      <w:r>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w:t>
      </w:r>
      <w:r w:rsidR="00221E67">
        <w:rPr>
          <w:rFonts w:hint="eastAsia"/>
        </w:rPr>
        <w:lastRenderedPageBreak/>
        <w:t>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6140C4" w:rsidP="00221E67">
      <w:pPr>
        <w:spacing w:line="360" w:lineRule="auto"/>
        <w:ind w:firstLineChars="200" w:firstLine="480"/>
      </w:pPr>
    </w:p>
    <w:p w:rsidR="006140C4" w:rsidRDefault="006140C4">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w:t>
      </w:r>
      <w:r>
        <w:rPr>
          <w:rFonts w:hint="eastAsia"/>
        </w:rPr>
        <w:lastRenderedPageBreak/>
        <w:t>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lastRenderedPageBreak/>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 xml:space="preserve"> 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w:t>
      </w:r>
      <w:r>
        <w:rPr>
          <w:rFonts w:hint="eastAsia"/>
        </w:rPr>
        <w:t xml:space="preserve"> </w:t>
      </w:r>
      <w:r>
        <w:rPr>
          <w:rFonts w:hint="eastAsia"/>
        </w:rPr>
        <w:t>据。如果应用程序对性能非常关注，通常的做法是把小规模的随机读取操作合并并排序，之后按顺序批量读取，这样就避免了在文件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Pr>
          <w:rFonts w:hint="eastAsia"/>
        </w:rPr>
        <w:t xml:space="preserve"> </w:t>
      </w:r>
      <w:r>
        <w:rPr>
          <w:rFonts w:hint="eastAsia"/>
        </w:rPr>
        <w:t>客户端并行追加数据到同一个文件里的语意。我们的文件通常被用于”生产者</w:t>
      </w:r>
      <w:r>
        <w:rPr>
          <w:rFonts w:hint="eastAsia"/>
        </w:rPr>
        <w:t>-</w:t>
      </w:r>
      <w:r>
        <w:rPr>
          <w:rFonts w:hint="eastAsia"/>
        </w:rPr>
        <w:t>消费者“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w:t>
      </w:r>
      <w:r>
        <w:rPr>
          <w:rFonts w:hint="eastAsia"/>
        </w:rPr>
        <w:lastRenderedPageBreak/>
        <w:t>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w:t>
      </w:r>
      <w:r>
        <w:rPr>
          <w:rFonts w:hint="eastAsia"/>
        </w:rPr>
        <w:t xml:space="preserve"> </w:t>
      </w:r>
      <w:r>
        <w:rPr>
          <w:rFonts w:hint="eastAsia"/>
        </w:rPr>
        <w:t>么工作集太大根本无法被缓存。无需考虑缓存相关的问题也简化了客户端和整个系统的设计和实现。（不过，客户端会缓存元数据。）</w:t>
      </w:r>
      <w:r>
        <w:rPr>
          <w:rFonts w:hint="eastAsia"/>
        </w:rPr>
        <w:t>Chunk</w:t>
      </w:r>
      <w:r>
        <w:rPr>
          <w:rFonts w:hint="eastAsia"/>
        </w:rPr>
        <w:t>服务器不需要缓存</w:t>
      </w:r>
      <w:r>
        <w:rPr>
          <w:rFonts w:hint="eastAsia"/>
        </w:rPr>
        <w:t xml:space="preserve"> </w:t>
      </w:r>
      <w:r>
        <w:rPr>
          <w:rFonts w:hint="eastAsia"/>
        </w:rPr>
        <w:t>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lastRenderedPageBreak/>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w:t>
      </w:r>
      <w:r>
        <w:rPr>
          <w:rFonts w:hint="eastAsia"/>
        </w:rPr>
        <w:t xml:space="preserve"> </w:t>
      </w:r>
      <w:r>
        <w:rPr>
          <w:rFonts w:hint="eastAsia"/>
        </w:rPr>
        <w:t>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 xml:space="preserve"> 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w:t>
      </w:r>
      <w:r>
        <w:rPr>
          <w:rFonts w:hint="eastAsia"/>
        </w:rPr>
        <w:t xml:space="preserve"> </w:t>
      </w:r>
      <w:r>
        <w:rPr>
          <w:rFonts w:hint="eastAsia"/>
        </w:rPr>
        <w:t>客户端不必再和</w:t>
      </w:r>
      <w:r>
        <w:rPr>
          <w:rFonts w:hint="eastAsia"/>
        </w:rPr>
        <w:t>Master</w:t>
      </w:r>
      <w:r>
        <w:rPr>
          <w:rFonts w:hint="eastAsia"/>
        </w:rPr>
        <w:t>节点通讯了，除非缓存的元数据信息过期或者文件被重新打开。实际上，客户端通常会在一次请求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w:t>
      </w:r>
      <w:r>
        <w:rPr>
          <w:rFonts w:hint="eastAsia"/>
        </w:rPr>
        <w:t xml:space="preserve"> </w:t>
      </w:r>
      <w:r>
        <w:rPr>
          <w:rFonts w:hint="eastAsia"/>
        </w:rPr>
        <w:t>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lastRenderedPageBreak/>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w:t>
      </w:r>
      <w:r>
        <w:rPr>
          <w:rFonts w:hint="eastAsia"/>
        </w:rPr>
        <w:t xml:space="preserve"> </w:t>
      </w:r>
      <w:r>
        <w:rPr>
          <w:rFonts w:hint="eastAsia"/>
        </w:rPr>
        <w:t>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Pr>
          <w:rFonts w:hint="eastAsia"/>
        </w:rPr>
        <w:t>2.6.1</w:t>
      </w:r>
      <w:r>
        <w:rPr>
          <w:rFonts w:hint="eastAsia"/>
        </w:rPr>
        <w:t>节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w:t>
      </w:r>
      <w:r>
        <w:rPr>
          <w:rFonts w:hint="eastAsia"/>
        </w:rPr>
        <w:t xml:space="preserve"> </w:t>
      </w:r>
      <w:r>
        <w:rPr>
          <w:rFonts w:hint="eastAsia"/>
        </w:rPr>
        <w:t>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w:t>
      </w:r>
      <w:r>
        <w:rPr>
          <w:rFonts w:hint="eastAsia"/>
        </w:rPr>
        <w:t xml:space="preserve"> </w:t>
      </w:r>
      <w:r>
        <w:rPr>
          <w:rFonts w:hint="eastAsia"/>
        </w:rPr>
        <w:t>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w:t>
      </w:r>
      <w:r>
        <w:rPr>
          <w:rFonts w:hint="eastAsia"/>
        </w:rPr>
        <w:lastRenderedPageBreak/>
        <w:t>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w:t>
      </w:r>
      <w:r>
        <w:rPr>
          <w:rFonts w:hint="eastAsia"/>
        </w:rPr>
        <w:t xml:space="preserve"> </w:t>
      </w:r>
      <w:r>
        <w:rPr>
          <w:rFonts w:hint="eastAsia"/>
        </w:rPr>
        <w:t>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lastRenderedPageBreak/>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44295B" w:rsidRDefault="0044295B" w:rsidP="006C2164">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w:t>
      </w:r>
      <w:r>
        <w:rPr>
          <w:rFonts w:hint="eastAsia"/>
        </w:rPr>
        <w:lastRenderedPageBreak/>
        <w:t>了这些操作在全局的顺序。</w:t>
      </w:r>
    </w:p>
    <w:p w:rsidR="00BC0FCA" w:rsidRDefault="00BC0FCA" w:rsidP="0044295B">
      <w:pPr>
        <w:widowControl/>
        <w:spacing w:line="360" w:lineRule="auto"/>
        <w:rPr>
          <w:rFonts w:asciiTheme="minorEastAsia" w:eastAsiaTheme="minorEastAsia" w:hAnsiTheme="minorEastAsia"/>
        </w:rPr>
      </w:pP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57"/>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w:t>
      </w:r>
      <w:r w:rsidRPr="00BC7499">
        <w:rPr>
          <w:rFonts w:eastAsiaTheme="minorEastAsia" w:cs="Times New Roman"/>
        </w:rPr>
        <w:lastRenderedPageBreak/>
        <w:t>and availability. However, its design has been driven by key observations of our application workloads and technological environment, both current and anticipated, that reflect a marked departure from some earlier file 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xml:space="preserve">, as shown in Figure 1. Each of these is typically a commodity Linux machine running a user-level server process. It is easy to run both a chunkserver and a </w:t>
      </w:r>
      <w:r w:rsidRPr="00BC7499">
        <w:rPr>
          <w:rFonts w:eastAsiaTheme="minorEastAsia" w:cs="Times New Roman"/>
        </w:rPr>
        <w:lastRenderedPageBreak/>
        <w:t>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9174AD" w:rsidRDefault="009174AD"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9174AD" w:rsidRDefault="009174AD"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9174AD" w:rsidRDefault="009174AD"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9174AD" w:rsidRDefault="009174AD"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9174AD" w:rsidRDefault="009174AD"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 xml:space="preserve">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w:t>
      </w:r>
      <w:r w:rsidRPr="00BC7499">
        <w:rPr>
          <w:rFonts w:eastAsiaTheme="minorEastAsia" w:cs="Times New Roman"/>
        </w:rPr>
        <w:lastRenderedPageBreak/>
        <w:t>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 xml:space="preserve">The operation log contains a historical record of critical metadata changes. It is central </w:t>
      </w:r>
      <w:r w:rsidRPr="00BC7499">
        <w:rPr>
          <w:rFonts w:eastAsiaTheme="minorEastAsia" w:cs="Times New Roman"/>
        </w:rPr>
        <w:lastRenderedPageBreak/>
        <w:t>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lastRenderedPageBreak/>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 xml:space="preserve">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w:t>
      </w:r>
      <w:r w:rsidRPr="00BC7499">
        <w:rPr>
          <w:rFonts w:eastAsiaTheme="minorEastAsia" w:cs="Times New Roman"/>
        </w:rPr>
        <w:lastRenderedPageBreak/>
        <w:t>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lastRenderedPageBreak/>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9174AD" w:rsidRDefault="009174AD"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9174AD" w:rsidRDefault="009174AD"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9174AD" w:rsidRDefault="009174AD"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9174AD" w:rsidRDefault="009174AD"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9174AD" w:rsidRDefault="009174AD"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pushes the data to all the replicas. A client can do so in any order. Each chunkserver will store the data in an internal LRU buffer cache until the data is used or aged 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primary replies to the client. Any errors encountered at any of the replicas are reported to the client. In case of errors, the write may have succeeded at the </w:t>
      </w:r>
      <w:r w:rsidRPr="00BC7499">
        <w:rPr>
          <w:rFonts w:eastAsiaTheme="minorEastAsia" w:cs="Times New Roman"/>
        </w:rPr>
        <w:lastRenderedPageBreak/>
        <w:t>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xml:space="preserve">.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w:t>
      </w:r>
      <w:r w:rsidRPr="00BC7499">
        <w:rPr>
          <w:rFonts w:eastAsiaTheme="minorEastAsia" w:cs="Times New Roman"/>
        </w:rPr>
        <w:lastRenderedPageBreak/>
        <w:t>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The snapshot operation makes a copy of a file or a directory tree (the “source”) almost instantaneously, while minimizing any interruptions of ongoing mutations. Our users use it to 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 xml:space="preserve">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t>
      </w:r>
      <w:r w:rsidRPr="00BC7499">
        <w:rPr>
          <w:rFonts w:eastAsiaTheme="minorEastAsia" w:cs="Times New Roman"/>
        </w:rPr>
        <w:lastRenderedPageBreak/>
        <w:t>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be serialized properly because they try </w:t>
      </w:r>
      <w:r w:rsidRPr="00BC7499">
        <w:rPr>
          <w:rFonts w:eastAsiaTheme="minorEastAsia" w:cs="Times New Roman"/>
        </w:rPr>
        <w:lastRenderedPageBreak/>
        <w:t xml:space="preserve">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lastRenderedPageBreak/>
        <w:t xml:space="preserve">The master </w:t>
      </w:r>
      <w:r w:rsidRPr="00BC7499">
        <w:rPr>
          <w:rFonts w:eastAsiaTheme="minorEastAsia" w:cs="Times New Roman"/>
          <w:i/>
        </w:rPr>
        <w:t xml:space="preserve">re-replicates </w:t>
      </w:r>
      <w:r w:rsidRPr="00BC7499">
        <w:rPr>
          <w:rFonts w:eastAsiaTheme="minorEastAsia" w:cs="Times New Roman"/>
        </w:rPr>
        <w:t>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 xml:space="preserve">message regularly exchanged with the master, each chunkserver reports a subset of the chunks it has, and the master replies with the identity of all chunks that are no longer present in the master’s metadata. The chunkserver is free to delete its </w:t>
      </w:r>
      <w:r w:rsidRPr="00BC7499">
        <w:rPr>
          <w:rFonts w:eastAsiaTheme="minorEastAsia" w:cs="Times New Roman"/>
        </w:rPr>
        <w:lastRenderedPageBreak/>
        <w:t>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 xml:space="preserve">The master removes stale replicas in its regular garbage collection. Before that, it effectively considers a stale replica not to exist at all when it replies to client requests for chunk information. As another safeguard, the master includes the chunk version </w:t>
      </w:r>
      <w:r w:rsidRPr="00BC7499">
        <w:rPr>
          <w:rFonts w:eastAsiaTheme="minorEastAsia" w:cs="Times New Roman"/>
        </w:rPr>
        <w:lastRenderedPageBreak/>
        <w:t>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 xml:space="preserve">Moreover, “shadow” masters provide read-only access to the file system even when the </w:t>
      </w:r>
      <w:r w:rsidRPr="00BC7499">
        <w:rPr>
          <w:rFonts w:eastAsiaTheme="minorEastAsia" w:cs="Times New Roman"/>
        </w:rPr>
        <w:lastRenderedPageBreak/>
        <w:t>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 xml:space="preserve">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w:t>
      </w:r>
      <w:r w:rsidRPr="00BC7499">
        <w:rPr>
          <w:rFonts w:eastAsiaTheme="minorEastAsia" w:cs="Times New Roman"/>
        </w:rPr>
        <w:lastRenderedPageBreak/>
        <w:t>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The RPC logs include the exact requests and responses sent on the wire, except for the file data 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read simultaneously from the file system. Each client reads a randomly selected 4 MB region from a 320 GB file set. This is repeated 256 times so that each client ends up reading 1 GB of data. The chunkservers taken together have only 32 GB </w:t>
      </w:r>
      <w:r w:rsidRPr="00BC7499">
        <w:rPr>
          <w:rFonts w:eastAsiaTheme="minorEastAsia" w:cs="Times New Roman"/>
        </w:rPr>
        <w:lastRenderedPageBreak/>
        <w:t>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Writes are slower than we would like. In practice this has not been a major problem because even 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 xml:space="preserve">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w:t>
      </w:r>
      <w:r w:rsidRPr="00BC7499">
        <w:rPr>
          <w:rFonts w:eastAsiaTheme="minorEastAsia" w:cs="Times New Roman"/>
        </w:rPr>
        <w:lastRenderedPageBreak/>
        <w:t>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Pr="00BC7499" w:rsidRDefault="00BC7499" w:rsidP="00BC7499">
      <w:pPr>
        <w:rPr>
          <w:rFonts w:eastAsiaTheme="minorEastAsia" w:cs="Times New Roman"/>
        </w:rPr>
      </w:pPr>
      <w:r w:rsidRPr="00BC7499">
        <w:rPr>
          <w:rFonts w:eastAsiaTheme="minorEastAsia" w:cs="Times New Roman"/>
        </w:rPr>
        <w:t>The chunkservers in aggregate store tens of GBs of metadata, mostly the checksums for 64 KB blocks of user data. The only other metadata kept at the chunkservers is the chunk version number discussed in Section 4.5.</w:t>
      </w: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Pr="00BC7499" w:rsidRDefault="00BC7499" w:rsidP="00BC7499">
      <w:pPr>
        <w:rPr>
          <w:rFonts w:eastAsiaTheme="minorEastAsia" w:cs="Times New Roman"/>
          <w:i/>
        </w:rPr>
      </w:pPr>
      <w:r w:rsidRPr="00BC7499">
        <w:rPr>
          <w:rFonts w:eastAsiaTheme="minorEastAsia" w:cs="Times New Roman"/>
          <w:i/>
        </w:rPr>
        <w:t>Read and Write Rate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one week when these measurements were taken. (The clusters had been </w:t>
      </w:r>
      <w:r w:rsidRPr="00BC7499">
        <w:rPr>
          <w:rFonts w:eastAsiaTheme="minorEastAsia" w:cs="Times New Roman"/>
        </w:rPr>
        <w:lastRenderedPageBreak/>
        <w:t>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tbl>
      <w:tblPr>
        <w:tblpPr w:vertAnchor="text" w:horzAnchor="margin" w:tblpY="-3567"/>
        <w:tblOverlap w:val="never"/>
        <w:tblW w:w="10045" w:type="dxa"/>
        <w:tblCellMar>
          <w:left w:w="0" w:type="dxa"/>
          <w:right w:w="0" w:type="dxa"/>
        </w:tblCellMar>
        <w:tblLook w:val="04A0" w:firstRow="1" w:lastRow="0" w:firstColumn="1" w:lastColumn="0" w:noHBand="0" w:noVBand="1"/>
      </w:tblPr>
      <w:tblGrid>
        <w:gridCol w:w="10045"/>
      </w:tblGrid>
      <w:tr w:rsidR="00BC7499" w:rsidRPr="00BC7499" w:rsidTr="009174AD">
        <w:tc>
          <w:tcPr>
            <w:tcW w:w="10059"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7F9958C0" wp14:editId="38EEB7E2">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58"/>
                          <a:stretch>
                            <a:fillRect/>
                          </a:stretch>
                        </pic:blipFill>
                        <pic:spPr>
                          <a:xfrm>
                            <a:off x="0" y="0"/>
                            <a:ext cx="5670550" cy="1603375"/>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BC7499" w:rsidRPr="00BC7499" w:rsidRDefault="00BC7499" w:rsidP="00BC7499">
            <w:pPr>
              <w:rPr>
                <w:rFonts w:eastAsiaTheme="minorEastAsia" w:cs="Times New Roman"/>
                <w:b/>
              </w:rPr>
            </w:pPr>
            <w:r w:rsidRPr="00BC7499">
              <w:rPr>
                <w:rFonts w:eastAsiaTheme="minorEastAsia" w:cs="Times New Roman"/>
                <w:b/>
              </w:rPr>
              <w:t xml:space="preserve">Figure 3: Aggregate Throughputs. </w:t>
            </w:r>
          </w:p>
          <w:p w:rsidR="00BC7499" w:rsidRPr="00BC7499" w:rsidRDefault="00BC7499" w:rsidP="00BC7499">
            <w:pPr>
              <w:rPr>
                <w:rFonts w:eastAsiaTheme="minorEastAsia" w:cs="Times New Roman"/>
              </w:rPr>
            </w:pPr>
            <w:r w:rsidRPr="00BC7499">
              <w:rPr>
                <w:rFonts w:eastAsiaTheme="minorEastAsia" w:cs="Times New Roman"/>
              </w:rPr>
              <w:t>Top curves show theoretical limits imposed by our network topology. Bottom curves show measured throughputs. They have error bars that show 95% confidence intervals, which are illegible in some cases</w:t>
            </w:r>
          </w:p>
        </w:tc>
      </w:tr>
    </w:tbl>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970"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83</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0</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56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38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8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4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0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6"/>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5</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3</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B/s</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minute)</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25 Ops/s</w:t>
            </w:r>
          </w:p>
        </w:tc>
        <w:tc>
          <w:tcPr>
            <w:tcW w:w="9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33 Ops/s</w:t>
            </w:r>
          </w:p>
        </w:tc>
      </w:tr>
      <w:tr w:rsidR="00BC7499" w:rsidRPr="00BC7499" w:rsidTr="009174AD">
        <w:trPr>
          <w:trHeight w:val="180"/>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last hour)</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1 Ops/s</w:t>
            </w:r>
          </w:p>
        </w:tc>
        <w:tc>
          <w:tcPr>
            <w:tcW w:w="9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8 Ops/s</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aster ops (since restart)</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02 Ops/s</w:t>
            </w:r>
          </w:p>
        </w:tc>
        <w:tc>
          <w:tcPr>
            <w:tcW w:w="970"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47 Ops/s</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 xml:space="preserve">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w:t>
      </w:r>
      <w:r w:rsidRPr="00BC7499">
        <w:rPr>
          <w:rFonts w:eastAsiaTheme="minorEastAsia" w:cs="Times New Roman"/>
        </w:rPr>
        <w:lastRenderedPageBreak/>
        <w:t>namespace. It can now easily support many thousands of file accesses per second. If necessary, we could speed it up further by placing name lookup caches in front of the namespace data structures.</w:t>
      </w:r>
    </w:p>
    <w:p w:rsidR="00BC7499" w:rsidRPr="00BC7499" w:rsidRDefault="00BC7499" w:rsidP="00BC7499">
      <w:pPr>
        <w:rPr>
          <w:rFonts w:eastAsiaTheme="minorEastAsia" w:cs="Times New Roman"/>
          <w:i/>
        </w:rPr>
      </w:pPr>
      <w:r w:rsidRPr="00BC7499">
        <w:rPr>
          <w:rFonts w:eastAsiaTheme="minorEastAsia" w:cs="Times New Roman"/>
          <w:i/>
        </w:rPr>
        <w:t>Recovery Time</w:t>
      </w:r>
    </w:p>
    <w:p w:rsidR="00BC7499" w:rsidRPr="00BC7499" w:rsidRDefault="00BC7499" w:rsidP="00BC7499">
      <w:pPr>
        <w:rPr>
          <w:rFonts w:eastAsiaTheme="minorEastAsia" w:cs="Times New Roman"/>
        </w:rPr>
      </w:pPr>
      <w:r w:rsidRPr="00BC7499">
        <w:rPr>
          <w:rFonts w:eastAsiaTheme="minorEastAsia" w:cs="Times New Roman"/>
        </w:rPr>
        <w:t>After a chunkserver fails, some chunks will become underreplicated and must be cloned to restore 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C7499"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65C38" w:rsidRPr="00BC7499" w:rsidRDefault="00B65C38" w:rsidP="00B65C38">
      <w:pPr>
        <w:rPr>
          <w:rFonts w:eastAsiaTheme="minorEastAsia" w:cs="Times New Roman"/>
        </w:rPr>
      </w:pP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Record Append</w:t>
            </w:r>
          </w:p>
        </w:tc>
      </w:tr>
      <w:tr w:rsidR="00B65C38"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r w:rsidRPr="00BC7499">
        <w:rPr>
          <w:rFonts w:eastAsiaTheme="minorEastAsia" w:cs="Times New Roman"/>
        </w:rPr>
        <w:t xml:space="preserve"> </w:t>
      </w: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B65C38" w:rsidRPr="00BC7499" w:rsidTr="009174AD">
        <w:trPr>
          <w:trHeight w:val="180"/>
        </w:trPr>
        <w:tc>
          <w:tcPr>
            <w:tcW w:w="1302"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9.2</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8</w:t>
            </w:r>
          </w:p>
        </w:tc>
      </w:tr>
      <w:tr w:rsidR="00B65C38" w:rsidRPr="00BC7499" w:rsidTr="009174AD">
        <w:trPr>
          <w:trHeight w:val="184"/>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3</w:t>
            </w:r>
          </w:p>
        </w:tc>
      </w:tr>
      <w:tr w:rsidR="00B65C38" w:rsidRPr="00BC7499" w:rsidTr="009174AD">
        <w:trPr>
          <w:trHeight w:val="179"/>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0.6</w:t>
            </w:r>
          </w:p>
        </w:tc>
      </w:tr>
      <w:tr w:rsidR="00B65C38" w:rsidRPr="00BC7499" w:rsidTr="009174AD">
        <w:trPr>
          <w:trHeight w:val="183"/>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1.2</w:t>
            </w:r>
          </w:p>
        </w:tc>
      </w:tr>
      <w:tr w:rsidR="00B65C38" w:rsidRPr="00BC7499" w:rsidTr="009174AD">
        <w:trPr>
          <w:trHeight w:val="176"/>
        </w:trPr>
        <w:tc>
          <w:tcPr>
            <w:tcW w:w="1302"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B65C38" w:rsidRPr="00BC7499" w:rsidRDefault="00B65C38" w:rsidP="009174AD">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5.5</w:t>
            </w:r>
          </w:p>
        </w:tc>
      </w:tr>
      <w:tr w:rsidR="00B65C38" w:rsidRPr="00BC7499" w:rsidTr="009174AD">
        <w:trPr>
          <w:trHeight w:val="185"/>
        </w:trPr>
        <w:tc>
          <w:tcPr>
            <w:tcW w:w="1302"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B65C38" w:rsidRPr="00BC7499" w:rsidRDefault="00B65C38" w:rsidP="009174AD">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B65C38" w:rsidRPr="00BC7499" w:rsidRDefault="00B65C38" w:rsidP="009174AD">
            <w:pPr>
              <w:rPr>
                <w:rFonts w:eastAsiaTheme="minorEastAsia" w:cs="Times New Roman"/>
              </w:rPr>
            </w:pPr>
            <w:r w:rsidRPr="00BC7499">
              <w:rPr>
                <w:rFonts w:eastAsiaTheme="minorEastAsia" w:cs="Times New Roman"/>
              </w:rPr>
              <w:t>2.2</w:t>
            </w:r>
          </w:p>
        </w:tc>
      </w:tr>
    </w:tbl>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rPr>
          <w:rFonts w:eastAsiaTheme="minorEastAsia" w:cs="Times New Roman"/>
        </w:rPr>
      </w:pPr>
    </w:p>
    <w:p w:rsidR="00B65C38" w:rsidRPr="00BC7499" w:rsidRDefault="00B65C38" w:rsidP="00B65C38">
      <w:pPr>
        <w:jc w:val="center"/>
        <w:rPr>
          <w:rFonts w:eastAsiaTheme="minorEastAsia" w:cs="Times New Roman"/>
        </w:rPr>
      </w:pPr>
      <w:r w:rsidRPr="00BC7499">
        <w:rPr>
          <w:rFonts w:eastAsiaTheme="minorEastAsia" w:cs="Times New Roman"/>
          <w:b/>
        </w:rPr>
        <w:t>Table 4: Operations Breakdown by Size (%).</w:t>
      </w:r>
    </w:p>
    <w:p w:rsidR="00B65C38" w:rsidRPr="00BC7499" w:rsidRDefault="00B65C38" w:rsidP="00BC7499">
      <w:pPr>
        <w:rPr>
          <w:rFonts w:eastAsiaTheme="minorEastAsia" w:cs="Times New Roman"/>
        </w:rPr>
      </w:pPr>
    </w:p>
    <w:p w:rsidR="00BC7499" w:rsidRPr="00BC7499" w:rsidRDefault="00BC7499" w:rsidP="00BC7499">
      <w:pPr>
        <w:rPr>
          <w:rFonts w:eastAsiaTheme="minorEastAsia" w:cs="Times New Roman"/>
          <w:i/>
        </w:rPr>
      </w:pPr>
      <w:r w:rsidRPr="00BC7499">
        <w:rPr>
          <w:rFonts w:eastAsiaTheme="minorEastAsia" w:cs="Times New Roman"/>
          <w:i/>
        </w:rPr>
        <w:lastRenderedPageBreak/>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Write sizes also exhibit a bimodal distribution. The large writes (over 256 KB) typically result 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 xml:space="preserve">Record appends are heavily used especially in our production systems. For cluster X, the ratio of writes to record appends is 108:1 by bytes transferred and 8:1 by operation </w:t>
      </w:r>
      <w:r w:rsidRPr="00BC7499">
        <w:rPr>
          <w:rFonts w:eastAsiaTheme="minorEastAsia" w:cs="Times New Roman"/>
        </w:rPr>
        <w:lastRenderedPageBreak/>
        <w:t>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Pr="00BC7499" w:rsidRDefault="00BC7499" w:rsidP="00BC7499">
      <w:pPr>
        <w:jc w:val="center"/>
        <w:rPr>
          <w:rFonts w:eastAsiaTheme="minorEastAsia" w:cs="Times New Roman"/>
        </w:rPr>
      </w:pPr>
      <w:r w:rsidRPr="00BC7499">
        <w:rPr>
          <w:rFonts w:eastAsiaTheme="minorEastAsia" w:cs="Times New Roman"/>
          <w:b/>
        </w:rPr>
        <w:t>Table 5: Bytes Transferred Breakdown by Operation Size (%).</w:t>
      </w:r>
    </w:p>
    <w:p w:rsidR="00BC7499" w:rsidRDefault="00BC7499" w:rsidP="00BC7499">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9A58C7" w:rsidRPr="00BC7499" w:rsidRDefault="009A58C7" w:rsidP="009A58C7">
      <w:pPr>
        <w:rPr>
          <w:rFonts w:eastAsiaTheme="minorEastAsia" w:cs="Times New Roman"/>
        </w:rPr>
      </w:pPr>
    </w:p>
    <w:tbl>
      <w:tblPr>
        <w:tblW w:w="2820" w:type="dxa"/>
        <w:jc w:val="center"/>
        <w:tblCellMar>
          <w:left w:w="0" w:type="dxa"/>
        </w:tblCellMar>
        <w:tblLook w:val="04A0" w:firstRow="1" w:lastRow="0" w:firstColumn="1" w:lastColumn="0" w:noHBand="0" w:noVBand="1"/>
      </w:tblPr>
      <w:tblGrid>
        <w:gridCol w:w="1943"/>
        <w:gridCol w:w="595"/>
        <w:gridCol w:w="282"/>
      </w:tblGrid>
      <w:tr w:rsidR="009A58C7" w:rsidRPr="00BC7499" w:rsidTr="009174AD">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9A58C7" w:rsidRPr="00BC7499" w:rsidRDefault="009A58C7" w:rsidP="009174AD">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Y</w:t>
            </w:r>
          </w:p>
        </w:tc>
      </w:tr>
      <w:tr w:rsidR="009A58C7" w:rsidRPr="00BC7499" w:rsidTr="009174AD">
        <w:trPr>
          <w:trHeight w:val="180"/>
          <w:jc w:val="center"/>
        </w:trPr>
        <w:tc>
          <w:tcPr>
            <w:tcW w:w="1943" w:type="dxa"/>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26.1 16.3</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7 1.5</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64.3 65.8</w:t>
            </w:r>
          </w:p>
        </w:tc>
      </w:tr>
      <w:tr w:rsidR="009A58C7" w:rsidRPr="00BC7499" w:rsidTr="009174AD">
        <w:trPr>
          <w:trHeight w:val="180"/>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7.8 13.4</w:t>
            </w:r>
          </w:p>
        </w:tc>
      </w:tr>
      <w:tr w:rsidR="009A58C7" w:rsidRPr="00BC7499" w:rsidTr="009174AD">
        <w:trPr>
          <w:trHeight w:val="179"/>
          <w:jc w:val="center"/>
        </w:trPr>
        <w:tc>
          <w:tcPr>
            <w:tcW w:w="1943" w:type="dxa"/>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6 2.2</w:t>
            </w:r>
          </w:p>
        </w:tc>
      </w:tr>
      <w:tr w:rsidR="009A58C7" w:rsidRPr="00BC7499" w:rsidTr="009174AD">
        <w:trPr>
          <w:trHeight w:val="186"/>
          <w:jc w:val="center"/>
        </w:trPr>
        <w:tc>
          <w:tcPr>
            <w:tcW w:w="1943" w:type="dxa"/>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9A58C7" w:rsidRPr="00BC7499" w:rsidRDefault="009A58C7" w:rsidP="009174AD">
            <w:pPr>
              <w:rPr>
                <w:rFonts w:eastAsiaTheme="minorEastAsia" w:cs="Times New Roman"/>
              </w:rPr>
            </w:pPr>
            <w:r w:rsidRPr="00BC7499">
              <w:rPr>
                <w:rFonts w:eastAsiaTheme="minorEastAsia" w:cs="Times New Roman"/>
              </w:rPr>
              <w:t>0.5 0.8</w:t>
            </w:r>
          </w:p>
        </w:tc>
      </w:tr>
    </w:tbl>
    <w:p w:rsidR="009A58C7" w:rsidRPr="00BC7499" w:rsidRDefault="009A58C7" w:rsidP="009A58C7">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w:t>
      </w:r>
      <w:r w:rsidRPr="00BC7499">
        <w:rPr>
          <w:rFonts w:eastAsiaTheme="minorEastAsia" w:cs="Times New Roman"/>
        </w:rPr>
        <w:lastRenderedPageBreak/>
        <w:t xml:space="preserve">mutated and 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P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 xml:space="preserve">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t>
      </w:r>
      <w:r w:rsidRPr="00BC7499">
        <w:rPr>
          <w:rFonts w:eastAsiaTheme="minorEastAsia" w:cs="Times New Roman"/>
        </w:rPr>
        <w:lastRenderedPageBreak/>
        <w:t>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 xml:space="preserve">Unlike Minnesota’s GFS and NASD, we do not seek to alter the model of the storage </w:t>
      </w:r>
      <w:r w:rsidRPr="00BC7499">
        <w:rPr>
          <w:rFonts w:eastAsiaTheme="minorEastAsia" w:cs="Times New Roman"/>
        </w:rPr>
        <w:lastRenderedPageBreak/>
        <w:t>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t xml:space="preserve">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w:t>
      </w:r>
      <w:r w:rsidRPr="00BC7499">
        <w:rPr>
          <w:rFonts w:eastAsiaTheme="minorEastAsia" w:cs="Times New Roman"/>
        </w:rPr>
        <w:lastRenderedPageBreak/>
        <w:t>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p>
    <w:p w:rsidR="00BC7499" w:rsidRPr="00BC7499" w:rsidRDefault="00BC7499" w:rsidP="00BC7499">
      <w:pPr>
        <w:rPr>
          <w:rFonts w:eastAsiaTheme="minorEastAsia" w:cs="Times New Roman"/>
        </w:rPr>
      </w:pPr>
      <w:r w:rsidRPr="00BC7499">
        <w:rPr>
          <w:rFonts w:eastAsiaTheme="minorEastAsia" w:cs="Times New Roman"/>
        </w:rPr>
        <w:t xml:space="preserve">Serverless network file systems. In </w:t>
      </w:r>
      <w:r w:rsidRPr="00BC7499">
        <w:rPr>
          <w:rFonts w:eastAsiaTheme="minorEastAsia" w:cs="Times New Roman"/>
          <w:i/>
        </w:rPr>
        <w:t>Proceedings of the 15th ACM Symposium on Operating System Principles</w:t>
      </w:r>
      <w:r w:rsidRPr="00BC7499">
        <w:rPr>
          <w:rFonts w:eastAsiaTheme="minorEastAsia" w:cs="Times New Roman"/>
        </w:rPr>
        <w:t>, pages 109–126, Copper Mountain Resort, Colorado, December 1995.</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p>
    <w:p w:rsidR="00BC7499" w:rsidRPr="00BC7499" w:rsidRDefault="00BC7499" w:rsidP="00BC7499">
      <w:pPr>
        <w:rPr>
          <w:rFonts w:eastAsiaTheme="minorEastAsia" w:cs="Times New Roman"/>
        </w:rPr>
      </w:pPr>
      <w:r w:rsidRPr="00BC7499">
        <w:rPr>
          <w:rFonts w:eastAsiaTheme="minorEastAsia" w:cs="Times New Roman"/>
        </w:rPr>
        <w:t>Treuhaft, David E. Culler, Joseph M. Hellerstein,</w:t>
      </w:r>
    </w:p>
    <w:p w:rsidR="00BC7499" w:rsidRPr="00BC7499" w:rsidRDefault="00BC7499" w:rsidP="00BC7499">
      <w:pPr>
        <w:rPr>
          <w:rFonts w:eastAsiaTheme="minorEastAsia" w:cs="Times New Roman"/>
        </w:rPr>
      </w:pPr>
      <w:r w:rsidRPr="00BC7499">
        <w:rPr>
          <w:rFonts w:eastAsiaTheme="minorEastAsia" w:cs="Times New Roman"/>
        </w:rPr>
        <w:t xml:space="preserve">David Patterson, and Kathy Yelick. Cluster I/O with River: Making the fast case common. In </w:t>
      </w:r>
      <w:r w:rsidRPr="00BC7499">
        <w:rPr>
          <w:rFonts w:eastAsiaTheme="minorEastAsia" w:cs="Times New Roman"/>
          <w:i/>
        </w:rPr>
        <w:t>Proceedings of the Sixth Workshop on Input/Output in Parallel and Distributed Systems (IOPADS ’99)</w:t>
      </w:r>
      <w:r w:rsidRPr="00BC7499">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p>
    <w:p w:rsidR="00BC7499" w:rsidRPr="00BC7499" w:rsidRDefault="00BC7499" w:rsidP="00BC7499">
      <w:pPr>
        <w:rPr>
          <w:rFonts w:eastAsiaTheme="minorEastAsia" w:cs="Times New Roman"/>
        </w:rPr>
      </w:pPr>
      <w:r w:rsidRPr="00BC7499">
        <w:rPr>
          <w:rFonts w:eastAsiaTheme="minorEastAsia" w:cs="Times New Roman"/>
        </w:rPr>
        <w:t>Butler, Fay W. Chang, Howard Gobioff, Charles</w:t>
      </w:r>
    </w:p>
    <w:p w:rsidR="00BC7499" w:rsidRPr="00BC7499" w:rsidRDefault="00BC7499" w:rsidP="00BC7499">
      <w:pPr>
        <w:rPr>
          <w:rFonts w:eastAsiaTheme="minorEastAsia" w:cs="Times New Roman"/>
        </w:rPr>
      </w:pPr>
      <w:r w:rsidRPr="00BC7499">
        <w:rPr>
          <w:rFonts w:eastAsiaTheme="minorEastAsia" w:cs="Times New Roman"/>
        </w:rPr>
        <w:t>Hardin, Erik Riedel, David Rochberg, and Jim</w:t>
      </w:r>
    </w:p>
    <w:p w:rsidR="00BC7499" w:rsidRPr="00BC7499" w:rsidRDefault="00BC7499" w:rsidP="00BC7499">
      <w:pPr>
        <w:rPr>
          <w:rFonts w:eastAsiaTheme="minorEastAsia" w:cs="Times New Roman"/>
        </w:rPr>
      </w:pPr>
      <w:r w:rsidRPr="00BC7499">
        <w:rPr>
          <w:rFonts w:eastAsiaTheme="minorEastAsia" w:cs="Times New Roman"/>
        </w:rPr>
        <w:t xml:space="preserve">Zelenka. A cost-effective, high-bandwidth storage architecture. In </w:t>
      </w:r>
      <w:r w:rsidRPr="00BC7499">
        <w:rPr>
          <w:rFonts w:eastAsiaTheme="minorEastAsia" w:cs="Times New Roman"/>
          <w:i/>
        </w:rPr>
        <w:t>Proceedings of the 8th Architectural Support for Programming Languages and Operating Systems</w:t>
      </w:r>
      <w:r w:rsidRPr="00BC7499">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p>
    <w:p w:rsidR="00BC7499" w:rsidRPr="00BC7499" w:rsidRDefault="00BC7499" w:rsidP="00BC7499">
      <w:pPr>
        <w:rPr>
          <w:rFonts w:eastAsiaTheme="minorEastAsia" w:cs="Times New Roman"/>
        </w:rPr>
      </w:pPr>
      <w:r w:rsidRPr="00BC7499">
        <w:rPr>
          <w:rFonts w:eastAsiaTheme="minorEastAsia" w:cs="Times New Roman"/>
        </w:rPr>
        <w:t xml:space="preserve">Replication in the Harp file system. In </w:t>
      </w:r>
      <w:r w:rsidRPr="00BC7499">
        <w:rPr>
          <w:rFonts w:eastAsiaTheme="minorEastAsia" w:cs="Times New Roman"/>
          <w:i/>
        </w:rPr>
        <w:t>13 th</w:t>
      </w:r>
    </w:p>
    <w:p w:rsidR="00BC7499" w:rsidRPr="00BC7499" w:rsidRDefault="00BC7499" w:rsidP="00BC7499">
      <w:pPr>
        <w:rPr>
          <w:rFonts w:eastAsiaTheme="minorEastAsia" w:cs="Times New Roman"/>
        </w:rPr>
      </w:pPr>
      <w:r w:rsidRPr="00BC7499">
        <w:rPr>
          <w:rFonts w:eastAsiaTheme="minorEastAsia" w:cs="Times New Roman"/>
          <w:i/>
        </w:rPr>
        <w:t>Symposium on Operating System Principles</w:t>
      </w:r>
      <w:r w:rsidRPr="00BC7499">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p>
    <w:p w:rsidR="00BC7499" w:rsidRPr="00BC7499" w:rsidRDefault="00BC7499" w:rsidP="00BC7499">
      <w:pPr>
        <w:rPr>
          <w:rFonts w:eastAsiaTheme="minorEastAsia" w:cs="Times New Roman"/>
        </w:rPr>
      </w:pPr>
      <w:r w:rsidRPr="00BC7499">
        <w:rPr>
          <w:rFonts w:eastAsiaTheme="minorEastAsia" w:cs="Times New Roman"/>
        </w:rPr>
        <w:t>Katz. A case for redundant arrays of inexpensive disks</w:t>
      </w:r>
    </w:p>
    <w:p w:rsidR="00BC7499" w:rsidRPr="00BC7499" w:rsidRDefault="00BC7499" w:rsidP="00BC7499">
      <w:pPr>
        <w:rPr>
          <w:rFonts w:eastAsiaTheme="minorEastAsia" w:cs="Times New Roman"/>
        </w:rPr>
      </w:pPr>
      <w:r w:rsidRPr="00BC7499">
        <w:rPr>
          <w:rFonts w:eastAsiaTheme="minorEastAsia" w:cs="Times New Roman"/>
        </w:rPr>
        <w:t xml:space="preserve">(RAID). In </w:t>
      </w:r>
      <w:r w:rsidRPr="00BC7499">
        <w:rPr>
          <w:rFonts w:eastAsiaTheme="minorEastAsia" w:cs="Times New Roman"/>
          <w:i/>
        </w:rPr>
        <w:t>Proceedings of the 1988 ACM SIGMOD International Conference on Management of Data</w:t>
      </w:r>
      <w:r w:rsidRPr="00BC7499">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 xml:space="preserve">Proceedings of the Fifth NASA Goddard Space Flight Center </w:t>
      </w:r>
      <w:r w:rsidRPr="00BC7499">
        <w:rPr>
          <w:rFonts w:eastAsiaTheme="minorEastAsia" w:cs="Times New Roman"/>
          <w:i/>
        </w:rPr>
        <w:lastRenderedPageBreak/>
        <w:t>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Pr="00BC7499" w:rsidRDefault="006457D8" w:rsidP="0044295B">
      <w:pPr>
        <w:widowControl/>
        <w:spacing w:line="360" w:lineRule="auto"/>
        <w:rPr>
          <w:rFonts w:asciiTheme="minorEastAsia" w:eastAsiaTheme="minorEastAsia" w:hAnsiTheme="minorEastAsia"/>
        </w:rPr>
      </w:pPr>
    </w:p>
    <w:sectPr w:rsidR="006457D8" w:rsidRPr="00BC749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569C" w:rsidRDefault="0026569C" w:rsidP="00280352">
      <w:r>
        <w:separator/>
      </w:r>
    </w:p>
  </w:endnote>
  <w:endnote w:type="continuationSeparator" w:id="0">
    <w:p w:rsidR="0026569C" w:rsidRDefault="0026569C"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569C" w:rsidRDefault="0026569C" w:rsidP="00280352">
      <w:r>
        <w:separator/>
      </w:r>
    </w:p>
  </w:footnote>
  <w:footnote w:type="continuationSeparator" w:id="0">
    <w:p w:rsidR="0026569C" w:rsidRDefault="0026569C" w:rsidP="002803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30333"/>
    <w:rsid w:val="00030E24"/>
    <w:rsid w:val="00032496"/>
    <w:rsid w:val="00032645"/>
    <w:rsid w:val="000330D1"/>
    <w:rsid w:val="00036551"/>
    <w:rsid w:val="000519A2"/>
    <w:rsid w:val="0005232D"/>
    <w:rsid w:val="00053817"/>
    <w:rsid w:val="000604FD"/>
    <w:rsid w:val="000606B7"/>
    <w:rsid w:val="000654E8"/>
    <w:rsid w:val="00067CA1"/>
    <w:rsid w:val="00072CF1"/>
    <w:rsid w:val="0007615B"/>
    <w:rsid w:val="00077069"/>
    <w:rsid w:val="0008169B"/>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6C04"/>
    <w:rsid w:val="00117721"/>
    <w:rsid w:val="0012049B"/>
    <w:rsid w:val="00124DD2"/>
    <w:rsid w:val="001262DB"/>
    <w:rsid w:val="00126F13"/>
    <w:rsid w:val="00130CA1"/>
    <w:rsid w:val="0013314E"/>
    <w:rsid w:val="0014557F"/>
    <w:rsid w:val="00160A42"/>
    <w:rsid w:val="00171D66"/>
    <w:rsid w:val="00172E56"/>
    <w:rsid w:val="00174E16"/>
    <w:rsid w:val="00175B06"/>
    <w:rsid w:val="00183BC1"/>
    <w:rsid w:val="00185BCF"/>
    <w:rsid w:val="00186844"/>
    <w:rsid w:val="00187AB2"/>
    <w:rsid w:val="001A431A"/>
    <w:rsid w:val="001A62EA"/>
    <w:rsid w:val="001A6F8F"/>
    <w:rsid w:val="001B4A20"/>
    <w:rsid w:val="001B5610"/>
    <w:rsid w:val="001C4CA3"/>
    <w:rsid w:val="001D2937"/>
    <w:rsid w:val="001D5EF1"/>
    <w:rsid w:val="001D7438"/>
    <w:rsid w:val="001E42FF"/>
    <w:rsid w:val="001E562A"/>
    <w:rsid w:val="001E6789"/>
    <w:rsid w:val="001F2B14"/>
    <w:rsid w:val="001F3773"/>
    <w:rsid w:val="001F3BE7"/>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65389"/>
    <w:rsid w:val="0026569C"/>
    <w:rsid w:val="00267DE5"/>
    <w:rsid w:val="00271A40"/>
    <w:rsid w:val="00272ED1"/>
    <w:rsid w:val="002754F5"/>
    <w:rsid w:val="00276904"/>
    <w:rsid w:val="00280352"/>
    <w:rsid w:val="002821E1"/>
    <w:rsid w:val="00286F4E"/>
    <w:rsid w:val="002879BA"/>
    <w:rsid w:val="00290E71"/>
    <w:rsid w:val="00293ACC"/>
    <w:rsid w:val="00294209"/>
    <w:rsid w:val="002960EC"/>
    <w:rsid w:val="00296730"/>
    <w:rsid w:val="002A2B90"/>
    <w:rsid w:val="002A355D"/>
    <w:rsid w:val="002A47B0"/>
    <w:rsid w:val="002A5254"/>
    <w:rsid w:val="002A5787"/>
    <w:rsid w:val="002B0FDB"/>
    <w:rsid w:val="002B5868"/>
    <w:rsid w:val="002C315D"/>
    <w:rsid w:val="002C458E"/>
    <w:rsid w:val="002C7FE7"/>
    <w:rsid w:val="002D1A47"/>
    <w:rsid w:val="002E0A4C"/>
    <w:rsid w:val="002F799D"/>
    <w:rsid w:val="00307799"/>
    <w:rsid w:val="003077EF"/>
    <w:rsid w:val="00313E4D"/>
    <w:rsid w:val="00314ACA"/>
    <w:rsid w:val="003231DF"/>
    <w:rsid w:val="003254DB"/>
    <w:rsid w:val="0033213E"/>
    <w:rsid w:val="00332801"/>
    <w:rsid w:val="00337C95"/>
    <w:rsid w:val="00341FE9"/>
    <w:rsid w:val="00343C2A"/>
    <w:rsid w:val="00343F73"/>
    <w:rsid w:val="0035147B"/>
    <w:rsid w:val="00363088"/>
    <w:rsid w:val="0036315A"/>
    <w:rsid w:val="00363782"/>
    <w:rsid w:val="003765E3"/>
    <w:rsid w:val="00381252"/>
    <w:rsid w:val="003A31FB"/>
    <w:rsid w:val="003A3349"/>
    <w:rsid w:val="003B1260"/>
    <w:rsid w:val="003B7FE4"/>
    <w:rsid w:val="003E1E9B"/>
    <w:rsid w:val="003F0B85"/>
    <w:rsid w:val="003F19CC"/>
    <w:rsid w:val="003F7697"/>
    <w:rsid w:val="003F7B84"/>
    <w:rsid w:val="00400EBF"/>
    <w:rsid w:val="00404345"/>
    <w:rsid w:val="004106FE"/>
    <w:rsid w:val="00411C22"/>
    <w:rsid w:val="004154CD"/>
    <w:rsid w:val="00417CDD"/>
    <w:rsid w:val="00421657"/>
    <w:rsid w:val="00427B5F"/>
    <w:rsid w:val="00433D2B"/>
    <w:rsid w:val="004403F3"/>
    <w:rsid w:val="004408E8"/>
    <w:rsid w:val="0044159C"/>
    <w:rsid w:val="0044295B"/>
    <w:rsid w:val="00443BD5"/>
    <w:rsid w:val="00445391"/>
    <w:rsid w:val="00445646"/>
    <w:rsid w:val="00453FDE"/>
    <w:rsid w:val="00462AC4"/>
    <w:rsid w:val="00464F60"/>
    <w:rsid w:val="00465128"/>
    <w:rsid w:val="00465550"/>
    <w:rsid w:val="00484A14"/>
    <w:rsid w:val="00490578"/>
    <w:rsid w:val="004972BA"/>
    <w:rsid w:val="004A3EAA"/>
    <w:rsid w:val="004A7EE7"/>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53338"/>
    <w:rsid w:val="005629E8"/>
    <w:rsid w:val="00566D18"/>
    <w:rsid w:val="0057158B"/>
    <w:rsid w:val="00571EAE"/>
    <w:rsid w:val="005751BD"/>
    <w:rsid w:val="00575D7A"/>
    <w:rsid w:val="0057790B"/>
    <w:rsid w:val="0058211F"/>
    <w:rsid w:val="005A0316"/>
    <w:rsid w:val="005A79AD"/>
    <w:rsid w:val="005B0E12"/>
    <w:rsid w:val="005B60B5"/>
    <w:rsid w:val="005C1F0B"/>
    <w:rsid w:val="005C3628"/>
    <w:rsid w:val="005C3F60"/>
    <w:rsid w:val="005C6E6E"/>
    <w:rsid w:val="005D3C82"/>
    <w:rsid w:val="005E086B"/>
    <w:rsid w:val="005E237B"/>
    <w:rsid w:val="005E6534"/>
    <w:rsid w:val="005E7968"/>
    <w:rsid w:val="005F0BC8"/>
    <w:rsid w:val="005F1CFC"/>
    <w:rsid w:val="005F2378"/>
    <w:rsid w:val="005F63F4"/>
    <w:rsid w:val="005F7F02"/>
    <w:rsid w:val="006110C8"/>
    <w:rsid w:val="006140C4"/>
    <w:rsid w:val="006156B5"/>
    <w:rsid w:val="00624CC4"/>
    <w:rsid w:val="0062784C"/>
    <w:rsid w:val="00632269"/>
    <w:rsid w:val="00632F30"/>
    <w:rsid w:val="00643135"/>
    <w:rsid w:val="006457D8"/>
    <w:rsid w:val="00645D18"/>
    <w:rsid w:val="00654A6B"/>
    <w:rsid w:val="0066294D"/>
    <w:rsid w:val="00674A50"/>
    <w:rsid w:val="00675479"/>
    <w:rsid w:val="00675A8A"/>
    <w:rsid w:val="00677265"/>
    <w:rsid w:val="00677B69"/>
    <w:rsid w:val="006A1F28"/>
    <w:rsid w:val="006A519A"/>
    <w:rsid w:val="006A637B"/>
    <w:rsid w:val="006B042F"/>
    <w:rsid w:val="006B2A55"/>
    <w:rsid w:val="006B3BDA"/>
    <w:rsid w:val="006C2164"/>
    <w:rsid w:val="006D19D1"/>
    <w:rsid w:val="006D6EA8"/>
    <w:rsid w:val="006D7578"/>
    <w:rsid w:val="006E1389"/>
    <w:rsid w:val="006E3232"/>
    <w:rsid w:val="006E7027"/>
    <w:rsid w:val="006F1D54"/>
    <w:rsid w:val="006F3942"/>
    <w:rsid w:val="00701AE1"/>
    <w:rsid w:val="00707918"/>
    <w:rsid w:val="007154F5"/>
    <w:rsid w:val="00722F24"/>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C6D05"/>
    <w:rsid w:val="007D0E8A"/>
    <w:rsid w:val="007D6D07"/>
    <w:rsid w:val="007D74A3"/>
    <w:rsid w:val="007E2745"/>
    <w:rsid w:val="007E65F8"/>
    <w:rsid w:val="007F0770"/>
    <w:rsid w:val="007F624B"/>
    <w:rsid w:val="007F6FFB"/>
    <w:rsid w:val="00802233"/>
    <w:rsid w:val="008070EE"/>
    <w:rsid w:val="00820D43"/>
    <w:rsid w:val="00822302"/>
    <w:rsid w:val="0083295A"/>
    <w:rsid w:val="00832ED8"/>
    <w:rsid w:val="00833ECC"/>
    <w:rsid w:val="008344F5"/>
    <w:rsid w:val="0084251C"/>
    <w:rsid w:val="008444BC"/>
    <w:rsid w:val="00851461"/>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97852"/>
    <w:rsid w:val="008A0678"/>
    <w:rsid w:val="008B3F21"/>
    <w:rsid w:val="008B5C0D"/>
    <w:rsid w:val="008B5D2A"/>
    <w:rsid w:val="008B7D3B"/>
    <w:rsid w:val="008C0F18"/>
    <w:rsid w:val="008C2624"/>
    <w:rsid w:val="008D3A16"/>
    <w:rsid w:val="008D5F70"/>
    <w:rsid w:val="008D6206"/>
    <w:rsid w:val="008E399A"/>
    <w:rsid w:val="008F10DD"/>
    <w:rsid w:val="008F516E"/>
    <w:rsid w:val="008F5B65"/>
    <w:rsid w:val="0090032A"/>
    <w:rsid w:val="00911E20"/>
    <w:rsid w:val="009174AD"/>
    <w:rsid w:val="009336AF"/>
    <w:rsid w:val="009365F5"/>
    <w:rsid w:val="00937797"/>
    <w:rsid w:val="009425B4"/>
    <w:rsid w:val="00952143"/>
    <w:rsid w:val="009669D8"/>
    <w:rsid w:val="00966D2E"/>
    <w:rsid w:val="0097517C"/>
    <w:rsid w:val="00975379"/>
    <w:rsid w:val="00976D54"/>
    <w:rsid w:val="009770AB"/>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316C"/>
    <w:rsid w:val="00A33AF2"/>
    <w:rsid w:val="00A36A16"/>
    <w:rsid w:val="00A36D61"/>
    <w:rsid w:val="00A3748E"/>
    <w:rsid w:val="00A56F28"/>
    <w:rsid w:val="00A57013"/>
    <w:rsid w:val="00A6106A"/>
    <w:rsid w:val="00A674A2"/>
    <w:rsid w:val="00A7526D"/>
    <w:rsid w:val="00A75E3B"/>
    <w:rsid w:val="00A76708"/>
    <w:rsid w:val="00A7691A"/>
    <w:rsid w:val="00A822BF"/>
    <w:rsid w:val="00A8328B"/>
    <w:rsid w:val="00A8441C"/>
    <w:rsid w:val="00A84D2C"/>
    <w:rsid w:val="00A920CA"/>
    <w:rsid w:val="00A932AA"/>
    <w:rsid w:val="00A93C74"/>
    <w:rsid w:val="00A93DCF"/>
    <w:rsid w:val="00A93E58"/>
    <w:rsid w:val="00AA2666"/>
    <w:rsid w:val="00AA27B7"/>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53E94"/>
    <w:rsid w:val="00B54429"/>
    <w:rsid w:val="00B548C8"/>
    <w:rsid w:val="00B54A23"/>
    <w:rsid w:val="00B65C38"/>
    <w:rsid w:val="00B66150"/>
    <w:rsid w:val="00B6789C"/>
    <w:rsid w:val="00B7028E"/>
    <w:rsid w:val="00B74317"/>
    <w:rsid w:val="00B757C9"/>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D42F3"/>
    <w:rsid w:val="00BD5E2A"/>
    <w:rsid w:val="00BE075F"/>
    <w:rsid w:val="00BF2A42"/>
    <w:rsid w:val="00BF2CD8"/>
    <w:rsid w:val="00BF3682"/>
    <w:rsid w:val="00BF3A9E"/>
    <w:rsid w:val="00BF5C7B"/>
    <w:rsid w:val="00C01096"/>
    <w:rsid w:val="00C01312"/>
    <w:rsid w:val="00C0589D"/>
    <w:rsid w:val="00C0784E"/>
    <w:rsid w:val="00C14152"/>
    <w:rsid w:val="00C15043"/>
    <w:rsid w:val="00C21E4E"/>
    <w:rsid w:val="00C23942"/>
    <w:rsid w:val="00C24892"/>
    <w:rsid w:val="00C25D47"/>
    <w:rsid w:val="00C33646"/>
    <w:rsid w:val="00C42847"/>
    <w:rsid w:val="00C54B34"/>
    <w:rsid w:val="00C61363"/>
    <w:rsid w:val="00C61A11"/>
    <w:rsid w:val="00C61EB5"/>
    <w:rsid w:val="00C63C95"/>
    <w:rsid w:val="00C7684C"/>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5AF4"/>
    <w:rsid w:val="00CE7C7B"/>
    <w:rsid w:val="00CF0F57"/>
    <w:rsid w:val="00CF357B"/>
    <w:rsid w:val="00D00E94"/>
    <w:rsid w:val="00D03BD6"/>
    <w:rsid w:val="00D056E4"/>
    <w:rsid w:val="00D11175"/>
    <w:rsid w:val="00D16021"/>
    <w:rsid w:val="00D16FBB"/>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866FC"/>
    <w:rsid w:val="00D904D6"/>
    <w:rsid w:val="00D9357A"/>
    <w:rsid w:val="00DA136F"/>
    <w:rsid w:val="00DB61B4"/>
    <w:rsid w:val="00DC39E7"/>
    <w:rsid w:val="00DC41C4"/>
    <w:rsid w:val="00DC72BD"/>
    <w:rsid w:val="00DD3A0E"/>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340B"/>
    <w:rsid w:val="00E86B14"/>
    <w:rsid w:val="00E873F5"/>
    <w:rsid w:val="00E94532"/>
    <w:rsid w:val="00E97F35"/>
    <w:rsid w:val="00EA3DDE"/>
    <w:rsid w:val="00EA4257"/>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7D95"/>
    <w:rsid w:val="00F215EC"/>
    <w:rsid w:val="00F37649"/>
    <w:rsid w:val="00F377B8"/>
    <w:rsid w:val="00F51908"/>
    <w:rsid w:val="00F57393"/>
    <w:rsid w:val="00F57F33"/>
    <w:rsid w:val="00F6034D"/>
    <w:rsid w:val="00F6443E"/>
    <w:rsid w:val="00F65282"/>
    <w:rsid w:val="00F7030D"/>
    <w:rsid w:val="00F75632"/>
    <w:rsid w:val="00F76A8D"/>
    <w:rsid w:val="00F80D02"/>
    <w:rsid w:val="00F93821"/>
    <w:rsid w:val="00F93908"/>
    <w:rsid w:val="00FB1865"/>
    <w:rsid w:val="00FB6D03"/>
    <w:rsid w:val="00FC167A"/>
    <w:rsid w:val="00FC16FA"/>
    <w:rsid w:val="00FD7A6D"/>
    <w:rsid w:val="00FE09C6"/>
    <w:rsid w:val="00FE0F2D"/>
    <w:rsid w:val="00FE1EDB"/>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6.vsdx"/><Relationship Id="rId21" Type="http://schemas.openxmlformats.org/officeDocument/2006/relationships/package" Target="embeddings/Microsoft_Visio___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__20.vsdx"/><Relationship Id="rId50" Type="http://schemas.openxmlformats.org/officeDocument/2006/relationships/image" Target="media/image22.emf"/><Relationship Id="rId55" Type="http://schemas.openxmlformats.org/officeDocument/2006/relationships/package" Target="embeddings/Microsoft_Visio___2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__11.vsdx"/><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5.vsdx"/><Relationship Id="rId40" Type="http://schemas.openxmlformats.org/officeDocument/2006/relationships/image" Target="media/image17.emf"/><Relationship Id="rId45" Type="http://schemas.openxmlformats.org/officeDocument/2006/relationships/package" Target="embeddings/Microsoft_Visio___19.vsdx"/><Relationship Id="rId53" Type="http://schemas.openxmlformats.org/officeDocument/2006/relationships/package" Target="embeddings/Microsoft_Visio___23.vsdx"/><Relationship Id="rId58" Type="http://schemas.openxmlformats.org/officeDocument/2006/relationships/image" Target="media/image27.png"/><Relationship Id="rId5" Type="http://schemas.openxmlformats.org/officeDocument/2006/relationships/webSettings" Target="webSettings.xml"/><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4.vsdx"/><Relationship Id="rId43" Type="http://schemas.openxmlformats.org/officeDocument/2006/relationships/package" Target="embeddings/Microsoft_Visio___18.vsdx"/><Relationship Id="rId48" Type="http://schemas.openxmlformats.org/officeDocument/2006/relationships/image" Target="media/image21.emf"/><Relationship Id="rId56" Type="http://schemas.openxmlformats.org/officeDocument/2006/relationships/image" Target="media/image25.png"/><Relationship Id="rId8" Type="http://schemas.openxmlformats.org/officeDocument/2006/relationships/image" Target="media/image1.emf"/><Relationship Id="rId51" Type="http://schemas.openxmlformats.org/officeDocument/2006/relationships/package" Target="embeddings/Microsoft_Visio___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package" Target="embeddings/Microsoft_Visio___17.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__21.vsdx"/><Relationship Id="rId57" Type="http://schemas.openxmlformats.org/officeDocument/2006/relationships/image" Target="media/image26.jpg"/><Relationship Id="rId10" Type="http://schemas.openxmlformats.org/officeDocument/2006/relationships/image" Target="media/image2.emf"/><Relationship Id="rId31" Type="http://schemas.openxmlformats.org/officeDocument/2006/relationships/package" Target="embeddings/Microsoft_Visio___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8E3864-91DF-493E-9CEF-07FB09231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48</TotalTime>
  <Pages>83</Pages>
  <Words>17556</Words>
  <Characters>100071</Characters>
  <Application>Microsoft Office Word</Application>
  <DocSecurity>0</DocSecurity>
  <Lines>833</Lines>
  <Paragraphs>234</Paragraphs>
  <ScaleCrop>false</ScaleCrop>
  <Company/>
  <LinksUpToDate>false</LinksUpToDate>
  <CharactersWithSpaces>117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567</cp:revision>
  <dcterms:created xsi:type="dcterms:W3CDTF">2017-05-22T06:07:00Z</dcterms:created>
  <dcterms:modified xsi:type="dcterms:W3CDTF">2017-06-01T05:24:00Z</dcterms:modified>
</cp:coreProperties>
</file>